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CACA8BA" w14:textId="541C69C6" w:rsidR="00A2581F" w:rsidRPr="002452B3" w:rsidRDefault="00EF253F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 xml:space="preserve">Q.1. </w:t>
      </w:r>
      <w:r w:rsidRPr="002452B3">
        <w:rPr>
          <w:rFonts w:ascii="Calibri body" w:hAnsi="Calibri body"/>
          <w:sz w:val="24"/>
          <w:szCs w:val="24"/>
        </w:rPr>
        <w:t>Document 6- Please prepare a use case diagram, activity diagram and a use case specification document.</w:t>
      </w:r>
    </w:p>
    <w:p w14:paraId="26BD7BC1" w14:textId="578724BB" w:rsidR="00EF253F" w:rsidRPr="002452B3" w:rsidRDefault="00EF253F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>U</w:t>
      </w:r>
      <w:r w:rsidRPr="002452B3">
        <w:rPr>
          <w:rFonts w:ascii="Calibri body" w:hAnsi="Calibri body"/>
          <w:sz w:val="24"/>
          <w:szCs w:val="24"/>
        </w:rPr>
        <w:t>se case diagram</w:t>
      </w:r>
      <w:r w:rsidR="00006279" w:rsidRPr="002452B3">
        <w:rPr>
          <w:rFonts w:ascii="Calibri body" w:hAnsi="Calibri body"/>
          <w:sz w:val="24"/>
          <w:szCs w:val="24"/>
        </w:rPr>
        <w:t>:</w:t>
      </w:r>
    </w:p>
    <w:p w14:paraId="3850D3A1" w14:textId="79BF5A91" w:rsidR="00EF253F" w:rsidRPr="002452B3" w:rsidRDefault="00006279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</w:rPr>
        <w:t xml:space="preserve"> </w:t>
      </w:r>
      <w:r w:rsidR="00E93111" w:rsidRPr="002452B3">
        <w:rPr>
          <w:rFonts w:ascii="Calibri body" w:hAnsi="Calibri body"/>
        </w:rPr>
        <w:object w:dxaOrig="9898" w:dyaOrig="14297" w14:anchorId="50D22A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353pt;height:278pt" o:ole="">
            <v:imagedata r:id="rId5" o:title="" croptop="16315f"/>
          </v:shape>
          <o:OLEObject Type="Embed" ProgID="Visio.Drawing.11" ShapeID="_x0000_i1061" DrawAspect="Content" ObjectID="_1815595636" r:id="rId6"/>
        </w:object>
      </w:r>
    </w:p>
    <w:p w14:paraId="423D6394" w14:textId="284C1FE8" w:rsidR="00EF253F" w:rsidRPr="002452B3" w:rsidRDefault="00EF253F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>A</w:t>
      </w:r>
      <w:r w:rsidRPr="002452B3">
        <w:rPr>
          <w:rFonts w:ascii="Calibri body" w:hAnsi="Calibri body"/>
          <w:sz w:val="24"/>
          <w:szCs w:val="24"/>
        </w:rPr>
        <w:t>ctivity diagram</w:t>
      </w:r>
      <w:r w:rsidR="004527A9" w:rsidRPr="002452B3">
        <w:rPr>
          <w:rFonts w:ascii="Calibri body" w:hAnsi="Calibri body"/>
          <w:sz w:val="24"/>
          <w:szCs w:val="24"/>
        </w:rPr>
        <w:t>:</w:t>
      </w:r>
    </w:p>
    <w:p w14:paraId="58757D5A" w14:textId="5414429B" w:rsidR="00006279" w:rsidRPr="002452B3" w:rsidRDefault="004527A9">
      <w:pPr>
        <w:rPr>
          <w:rFonts w:ascii="Calibri body" w:hAnsi="Calibri body"/>
          <w:b/>
          <w:bCs/>
          <w:sz w:val="24"/>
          <w:szCs w:val="24"/>
        </w:rPr>
      </w:pPr>
      <w:r w:rsidRPr="002452B3">
        <w:rPr>
          <w:rFonts w:ascii="Calibri body" w:hAnsi="Calibri body"/>
        </w:rPr>
        <w:object w:dxaOrig="6498" w:dyaOrig="15087" w14:anchorId="4D242AA7">
          <v:shape id="_x0000_i1096" type="#_x0000_t75" style="width:291pt;height:391pt" o:ole="">
            <v:imagedata r:id="rId7" o:title="" croptop="7487f"/>
          </v:shape>
          <o:OLEObject Type="Embed" ProgID="Visio.Drawing.11" ShapeID="_x0000_i1096" DrawAspect="Content" ObjectID="_1815595637" r:id="rId8"/>
        </w:object>
      </w:r>
    </w:p>
    <w:p w14:paraId="50A2C094" w14:textId="77777777" w:rsidR="00006279" w:rsidRPr="002452B3" w:rsidRDefault="00006279">
      <w:pPr>
        <w:rPr>
          <w:rFonts w:ascii="Calibri body" w:hAnsi="Calibri body"/>
          <w:b/>
          <w:bCs/>
          <w:sz w:val="24"/>
          <w:szCs w:val="24"/>
        </w:rPr>
      </w:pPr>
    </w:p>
    <w:p w14:paraId="63E2FAC9" w14:textId="6A137EAA" w:rsidR="00006279" w:rsidRPr="002452B3" w:rsidRDefault="00006279">
      <w:pPr>
        <w:rPr>
          <w:rFonts w:ascii="Calibri body" w:hAnsi="Calibri body"/>
          <w:b/>
          <w:bCs/>
          <w:sz w:val="24"/>
          <w:szCs w:val="24"/>
        </w:rPr>
      </w:pPr>
      <w:r w:rsidRPr="002452B3">
        <w:rPr>
          <w:rFonts w:ascii="Calibri body" w:hAnsi="Calibri body"/>
          <w:b/>
          <w:bCs/>
          <w:sz w:val="24"/>
          <w:szCs w:val="24"/>
        </w:rPr>
        <w:br w:type="page"/>
      </w:r>
    </w:p>
    <w:tbl>
      <w:tblPr>
        <w:tblStyle w:val="TableGrid"/>
        <w:tblpPr w:leftFromText="180" w:rightFromText="180" w:vertAnchor="text" w:horzAnchor="margin" w:tblpY="422"/>
        <w:tblOverlap w:val="never"/>
        <w:tblW w:w="9918" w:type="dxa"/>
        <w:tblLook w:val="04A0" w:firstRow="1" w:lastRow="0" w:firstColumn="1" w:lastColumn="0" w:noHBand="0" w:noVBand="1"/>
      </w:tblPr>
      <w:tblGrid>
        <w:gridCol w:w="1699"/>
        <w:gridCol w:w="8219"/>
      </w:tblGrid>
      <w:tr w:rsidR="00006279" w:rsidRPr="002452B3" w14:paraId="7DD0D716" w14:textId="77777777" w:rsidTr="00006279">
        <w:tc>
          <w:tcPr>
            <w:tcW w:w="0" w:type="auto"/>
            <w:hideMark/>
          </w:tcPr>
          <w:p w14:paraId="31EAD708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b/>
                <w:bCs/>
                <w:sz w:val="24"/>
                <w:szCs w:val="24"/>
              </w:rPr>
            </w:pPr>
            <w:bookmarkStart w:id="0" w:name="_Hlk204974150"/>
            <w:r w:rsidRPr="00EF253F">
              <w:rPr>
                <w:rFonts w:ascii="Calibri body" w:hAnsi="Calibri body"/>
                <w:b/>
                <w:bCs/>
                <w:sz w:val="24"/>
                <w:szCs w:val="24"/>
              </w:rPr>
              <w:lastRenderedPageBreak/>
              <w:t>Section</w:t>
            </w:r>
          </w:p>
        </w:tc>
        <w:tc>
          <w:tcPr>
            <w:tcW w:w="8219" w:type="dxa"/>
            <w:hideMark/>
          </w:tcPr>
          <w:p w14:paraId="19481817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b/>
                <w:bCs/>
                <w:sz w:val="24"/>
                <w:szCs w:val="24"/>
              </w:rPr>
            </w:pPr>
            <w:r w:rsidRPr="00EF253F">
              <w:rPr>
                <w:rFonts w:ascii="Calibri body" w:hAnsi="Calibri body"/>
                <w:b/>
                <w:bCs/>
                <w:sz w:val="24"/>
                <w:szCs w:val="24"/>
              </w:rPr>
              <w:t>Details</w:t>
            </w:r>
          </w:p>
        </w:tc>
      </w:tr>
      <w:tr w:rsidR="00006279" w:rsidRPr="002452B3" w14:paraId="224AC683" w14:textId="77777777" w:rsidTr="00006279">
        <w:tc>
          <w:tcPr>
            <w:tcW w:w="0" w:type="auto"/>
            <w:hideMark/>
          </w:tcPr>
          <w:p w14:paraId="4FD851B0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Use Case Name</w:t>
            </w:r>
          </w:p>
        </w:tc>
        <w:tc>
          <w:tcPr>
            <w:tcW w:w="8219" w:type="dxa"/>
            <w:hideMark/>
          </w:tcPr>
          <w:p w14:paraId="38C2BFF4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Event Registration by Student</w:t>
            </w:r>
          </w:p>
        </w:tc>
      </w:tr>
      <w:tr w:rsidR="00006279" w:rsidRPr="002452B3" w14:paraId="5FD33425" w14:textId="77777777" w:rsidTr="00006279">
        <w:tc>
          <w:tcPr>
            <w:tcW w:w="0" w:type="auto"/>
            <w:hideMark/>
          </w:tcPr>
          <w:p w14:paraId="29AE6562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2452B3">
              <w:rPr>
                <w:rFonts w:ascii="Calibri body" w:hAnsi="Calibri body"/>
                <w:sz w:val="24"/>
                <w:szCs w:val="24"/>
              </w:rPr>
              <w:t xml:space="preserve">Use Case </w:t>
            </w:r>
            <w:r w:rsidRPr="00EF253F">
              <w:rPr>
                <w:rFonts w:ascii="Calibri body" w:hAnsi="Calibri body"/>
                <w:sz w:val="24"/>
                <w:szCs w:val="24"/>
              </w:rPr>
              <w:t>Description</w:t>
            </w:r>
          </w:p>
        </w:tc>
        <w:tc>
          <w:tcPr>
            <w:tcW w:w="8219" w:type="dxa"/>
            <w:hideMark/>
          </w:tcPr>
          <w:p w14:paraId="2274399E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Enables students to register for college events using an online portal</w:t>
            </w:r>
          </w:p>
        </w:tc>
      </w:tr>
      <w:tr w:rsidR="00006279" w:rsidRPr="002452B3" w14:paraId="5A723AE4" w14:textId="77777777" w:rsidTr="00006279">
        <w:tc>
          <w:tcPr>
            <w:tcW w:w="0" w:type="auto"/>
            <w:hideMark/>
          </w:tcPr>
          <w:p w14:paraId="44844FCD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Primary Actor</w:t>
            </w:r>
          </w:p>
        </w:tc>
        <w:tc>
          <w:tcPr>
            <w:tcW w:w="8219" w:type="dxa"/>
            <w:hideMark/>
          </w:tcPr>
          <w:p w14:paraId="22F63594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Student</w:t>
            </w:r>
          </w:p>
        </w:tc>
      </w:tr>
      <w:tr w:rsidR="00006279" w:rsidRPr="002452B3" w14:paraId="235569AC" w14:textId="77777777" w:rsidTr="00006279">
        <w:tc>
          <w:tcPr>
            <w:tcW w:w="0" w:type="auto"/>
            <w:hideMark/>
          </w:tcPr>
          <w:p w14:paraId="6B4A2BA5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Secondary Actors</w:t>
            </w:r>
          </w:p>
        </w:tc>
        <w:tc>
          <w:tcPr>
            <w:tcW w:w="8219" w:type="dxa"/>
            <w:hideMark/>
          </w:tcPr>
          <w:p w14:paraId="17794B96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Faculty Coordinator, Admin</w:t>
            </w:r>
          </w:p>
        </w:tc>
      </w:tr>
      <w:tr w:rsidR="00006279" w:rsidRPr="002452B3" w14:paraId="23445386" w14:textId="77777777" w:rsidTr="00006279">
        <w:tc>
          <w:tcPr>
            <w:tcW w:w="0" w:type="auto"/>
            <w:hideMark/>
          </w:tcPr>
          <w:p w14:paraId="1EC3BD75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Basic Flow</w:t>
            </w:r>
          </w:p>
        </w:tc>
        <w:tc>
          <w:tcPr>
            <w:tcW w:w="8219" w:type="dxa"/>
            <w:hideMark/>
          </w:tcPr>
          <w:p w14:paraId="56480067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1. Student logs in → 2. Selects event → 3. Submits form → 4. Coordinator reviews → 5. Admin finalizes approval</w:t>
            </w:r>
          </w:p>
        </w:tc>
      </w:tr>
      <w:tr w:rsidR="00006279" w:rsidRPr="002452B3" w14:paraId="1CFB25AC" w14:textId="77777777" w:rsidTr="00006279">
        <w:tc>
          <w:tcPr>
            <w:tcW w:w="0" w:type="auto"/>
            <w:hideMark/>
          </w:tcPr>
          <w:p w14:paraId="0F4508EF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Alternate Flow</w:t>
            </w:r>
          </w:p>
        </w:tc>
        <w:tc>
          <w:tcPr>
            <w:tcW w:w="8219" w:type="dxa"/>
            <w:hideMark/>
          </w:tcPr>
          <w:p w14:paraId="667476B7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Coordinator rejects → notification sent to student</w:t>
            </w:r>
          </w:p>
        </w:tc>
      </w:tr>
      <w:tr w:rsidR="00006279" w:rsidRPr="002452B3" w14:paraId="1E68A4DB" w14:textId="77777777" w:rsidTr="00006279">
        <w:tc>
          <w:tcPr>
            <w:tcW w:w="0" w:type="auto"/>
            <w:hideMark/>
          </w:tcPr>
          <w:p w14:paraId="69E0ED21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Exceptional Flow</w:t>
            </w:r>
          </w:p>
        </w:tc>
        <w:tc>
          <w:tcPr>
            <w:tcW w:w="8219" w:type="dxa"/>
            <w:hideMark/>
          </w:tcPr>
          <w:p w14:paraId="74F60D49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System error during submission; form saved in draft</w:t>
            </w:r>
          </w:p>
        </w:tc>
      </w:tr>
      <w:tr w:rsidR="00006279" w:rsidRPr="002452B3" w14:paraId="48788AD1" w14:textId="77777777" w:rsidTr="00006279">
        <w:tc>
          <w:tcPr>
            <w:tcW w:w="0" w:type="auto"/>
            <w:hideMark/>
          </w:tcPr>
          <w:p w14:paraId="2F891870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Pre-conditions</w:t>
            </w:r>
          </w:p>
        </w:tc>
        <w:tc>
          <w:tcPr>
            <w:tcW w:w="8219" w:type="dxa"/>
            <w:hideMark/>
          </w:tcPr>
          <w:p w14:paraId="397B40FA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Student must be registered and logged in</w:t>
            </w:r>
          </w:p>
        </w:tc>
      </w:tr>
      <w:tr w:rsidR="00006279" w:rsidRPr="002452B3" w14:paraId="1796A717" w14:textId="77777777" w:rsidTr="00006279">
        <w:tc>
          <w:tcPr>
            <w:tcW w:w="0" w:type="auto"/>
            <w:hideMark/>
          </w:tcPr>
          <w:p w14:paraId="53723F27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Post-conditions</w:t>
            </w:r>
          </w:p>
        </w:tc>
        <w:tc>
          <w:tcPr>
            <w:tcW w:w="8219" w:type="dxa"/>
            <w:hideMark/>
          </w:tcPr>
          <w:p w14:paraId="60EDA318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Registration status visible on dashboard</w:t>
            </w:r>
          </w:p>
        </w:tc>
      </w:tr>
      <w:tr w:rsidR="00006279" w:rsidRPr="002452B3" w14:paraId="089CECB5" w14:textId="77777777" w:rsidTr="00006279">
        <w:tc>
          <w:tcPr>
            <w:tcW w:w="0" w:type="auto"/>
            <w:hideMark/>
          </w:tcPr>
          <w:p w14:paraId="0994C8E4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Assumptions</w:t>
            </w:r>
          </w:p>
        </w:tc>
        <w:tc>
          <w:tcPr>
            <w:tcW w:w="8219" w:type="dxa"/>
            <w:hideMark/>
          </w:tcPr>
          <w:p w14:paraId="2BEB9AC3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Events are listed accurately; roles are assigned</w:t>
            </w:r>
          </w:p>
        </w:tc>
      </w:tr>
      <w:tr w:rsidR="00006279" w:rsidRPr="002452B3" w14:paraId="10EC021E" w14:textId="77777777" w:rsidTr="00006279">
        <w:tc>
          <w:tcPr>
            <w:tcW w:w="0" w:type="auto"/>
            <w:hideMark/>
          </w:tcPr>
          <w:p w14:paraId="07318245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Constraints</w:t>
            </w:r>
          </w:p>
        </w:tc>
        <w:tc>
          <w:tcPr>
            <w:tcW w:w="8219" w:type="dxa"/>
            <w:hideMark/>
          </w:tcPr>
          <w:p w14:paraId="115F527B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Form must be submitted before deadline; single entry per student</w:t>
            </w:r>
          </w:p>
        </w:tc>
      </w:tr>
      <w:tr w:rsidR="00006279" w:rsidRPr="002452B3" w14:paraId="536BABD0" w14:textId="77777777" w:rsidTr="00006279">
        <w:tc>
          <w:tcPr>
            <w:tcW w:w="0" w:type="auto"/>
            <w:hideMark/>
          </w:tcPr>
          <w:p w14:paraId="4919ECAC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Dependencies</w:t>
            </w:r>
          </w:p>
        </w:tc>
        <w:tc>
          <w:tcPr>
            <w:tcW w:w="8219" w:type="dxa"/>
            <w:hideMark/>
          </w:tcPr>
          <w:p w14:paraId="02997009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Active event list; working approval workflow</w:t>
            </w:r>
          </w:p>
        </w:tc>
      </w:tr>
      <w:tr w:rsidR="00006279" w:rsidRPr="002452B3" w14:paraId="423DCDCD" w14:textId="77777777" w:rsidTr="00006279">
        <w:tc>
          <w:tcPr>
            <w:tcW w:w="0" w:type="auto"/>
            <w:hideMark/>
          </w:tcPr>
          <w:p w14:paraId="64AB1A49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Inputs</w:t>
            </w:r>
          </w:p>
        </w:tc>
        <w:tc>
          <w:tcPr>
            <w:tcW w:w="8219" w:type="dxa"/>
            <w:hideMark/>
          </w:tcPr>
          <w:p w14:paraId="131C5D8E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Student ID, Event ID, Reason</w:t>
            </w:r>
          </w:p>
        </w:tc>
      </w:tr>
      <w:tr w:rsidR="00006279" w:rsidRPr="002452B3" w14:paraId="687F4A45" w14:textId="77777777" w:rsidTr="00006279">
        <w:tc>
          <w:tcPr>
            <w:tcW w:w="0" w:type="auto"/>
            <w:hideMark/>
          </w:tcPr>
          <w:p w14:paraId="580D1AAC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Outputs</w:t>
            </w:r>
          </w:p>
        </w:tc>
        <w:tc>
          <w:tcPr>
            <w:tcW w:w="8219" w:type="dxa"/>
            <w:hideMark/>
          </w:tcPr>
          <w:p w14:paraId="09C5133A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Registration record, confirmation message</w:t>
            </w:r>
          </w:p>
        </w:tc>
      </w:tr>
      <w:tr w:rsidR="00006279" w:rsidRPr="002452B3" w14:paraId="7001C1E3" w14:textId="77777777" w:rsidTr="00006279">
        <w:tc>
          <w:tcPr>
            <w:tcW w:w="0" w:type="auto"/>
            <w:hideMark/>
          </w:tcPr>
          <w:p w14:paraId="76512DBA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Business Rules</w:t>
            </w:r>
          </w:p>
        </w:tc>
        <w:tc>
          <w:tcPr>
            <w:tcW w:w="8219" w:type="dxa"/>
            <w:hideMark/>
          </w:tcPr>
          <w:p w14:paraId="235431A8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Approved events only shown; suggestion box open post-event</w:t>
            </w:r>
          </w:p>
        </w:tc>
      </w:tr>
      <w:tr w:rsidR="00006279" w:rsidRPr="002452B3" w14:paraId="71042608" w14:textId="77777777" w:rsidTr="00006279">
        <w:tc>
          <w:tcPr>
            <w:tcW w:w="0" w:type="auto"/>
            <w:hideMark/>
          </w:tcPr>
          <w:p w14:paraId="0E7802BA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Misc</w:t>
            </w:r>
            <w:r w:rsidRPr="002452B3">
              <w:rPr>
                <w:rFonts w:ascii="Calibri body" w:hAnsi="Calibri body"/>
                <w:sz w:val="24"/>
                <w:szCs w:val="24"/>
              </w:rPr>
              <w:t xml:space="preserve">ellaneous </w:t>
            </w:r>
            <w:r w:rsidRPr="00EF253F">
              <w:rPr>
                <w:rFonts w:ascii="Calibri body" w:hAnsi="Calibri body"/>
                <w:sz w:val="24"/>
                <w:szCs w:val="24"/>
              </w:rPr>
              <w:t>Information</w:t>
            </w:r>
          </w:p>
        </w:tc>
        <w:tc>
          <w:tcPr>
            <w:tcW w:w="8219" w:type="dxa"/>
            <w:hideMark/>
          </w:tcPr>
          <w:p w14:paraId="2D0D445B" w14:textId="77777777" w:rsidR="00006279" w:rsidRPr="00EF253F" w:rsidRDefault="00006279" w:rsidP="00006279">
            <w:pPr>
              <w:spacing w:after="160" w:line="259" w:lineRule="auto"/>
              <w:rPr>
                <w:rFonts w:ascii="Calibri body" w:hAnsi="Calibri body"/>
                <w:sz w:val="24"/>
                <w:szCs w:val="24"/>
              </w:rPr>
            </w:pPr>
            <w:r w:rsidRPr="00EF253F">
              <w:rPr>
                <w:rFonts w:ascii="Calibri body" w:hAnsi="Calibri body"/>
                <w:sz w:val="24"/>
                <w:szCs w:val="24"/>
              </w:rPr>
              <w:t>Registration date auto-captured; dropdown filtered by class level</w:t>
            </w:r>
          </w:p>
        </w:tc>
      </w:tr>
    </w:tbl>
    <w:bookmarkEnd w:id="0"/>
    <w:p w14:paraId="71BACDC2" w14:textId="477071B4" w:rsidR="00EF253F" w:rsidRPr="002452B3" w:rsidRDefault="00EF253F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>U</w:t>
      </w:r>
      <w:r w:rsidRPr="002452B3">
        <w:rPr>
          <w:rFonts w:ascii="Calibri body" w:hAnsi="Calibri body"/>
          <w:sz w:val="24"/>
          <w:szCs w:val="24"/>
        </w:rPr>
        <w:t>se case specification document</w:t>
      </w:r>
      <w:r w:rsidRPr="002452B3">
        <w:rPr>
          <w:rFonts w:ascii="Calibri body" w:hAnsi="Calibri body"/>
          <w:sz w:val="24"/>
          <w:szCs w:val="24"/>
        </w:rPr>
        <w:t>:</w:t>
      </w:r>
    </w:p>
    <w:p w14:paraId="3AD30C47" w14:textId="77777777" w:rsidR="00006279" w:rsidRPr="002452B3" w:rsidRDefault="00006279">
      <w:pPr>
        <w:rPr>
          <w:rFonts w:ascii="Calibri body" w:hAnsi="Calibri body"/>
          <w:b/>
          <w:bCs/>
          <w:sz w:val="24"/>
          <w:szCs w:val="24"/>
        </w:rPr>
      </w:pPr>
    </w:p>
    <w:p w14:paraId="56F4BAB0" w14:textId="77777777" w:rsidR="00006279" w:rsidRPr="002452B3" w:rsidRDefault="00006279">
      <w:pPr>
        <w:rPr>
          <w:rFonts w:ascii="Calibri body" w:hAnsi="Calibri body"/>
          <w:b/>
          <w:bCs/>
          <w:sz w:val="24"/>
          <w:szCs w:val="24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6"/>
      </w:tblGrid>
      <w:tr w:rsidR="00EF253F" w:rsidRPr="00EF253F" w14:paraId="08CA76D0" w14:textId="77777777" w:rsidTr="00EF253F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EF9309C" w14:textId="77777777" w:rsidR="00EF253F" w:rsidRPr="00EF253F" w:rsidRDefault="00EF253F" w:rsidP="00EF253F">
            <w:pPr>
              <w:rPr>
                <w:rFonts w:ascii="Calibri body" w:hAnsi="Calibri body"/>
                <w:b/>
                <w:bCs/>
                <w:sz w:val="24"/>
                <w:szCs w:val="24"/>
              </w:rPr>
            </w:pPr>
          </w:p>
        </w:tc>
      </w:tr>
    </w:tbl>
    <w:p w14:paraId="08C7240F" w14:textId="77777777" w:rsidR="00EF253F" w:rsidRPr="002452B3" w:rsidRDefault="00EF253F">
      <w:pPr>
        <w:rPr>
          <w:rFonts w:ascii="Calibri body" w:hAnsi="Calibri body"/>
          <w:b/>
          <w:bCs/>
          <w:sz w:val="24"/>
          <w:szCs w:val="24"/>
        </w:rPr>
      </w:pPr>
    </w:p>
    <w:p w14:paraId="0F67FCC7" w14:textId="77777777" w:rsidR="008D18EC" w:rsidRPr="002452B3" w:rsidRDefault="008D18EC">
      <w:pPr>
        <w:rPr>
          <w:rFonts w:ascii="Calibri body" w:hAnsi="Calibri body"/>
          <w:b/>
          <w:bCs/>
          <w:sz w:val="24"/>
          <w:szCs w:val="24"/>
        </w:rPr>
      </w:pPr>
    </w:p>
    <w:p w14:paraId="29FD5066" w14:textId="77777777" w:rsidR="008D18EC" w:rsidRPr="002452B3" w:rsidRDefault="008D18EC">
      <w:pPr>
        <w:rPr>
          <w:rFonts w:ascii="Calibri body" w:hAnsi="Calibri body"/>
          <w:b/>
          <w:bCs/>
          <w:sz w:val="24"/>
          <w:szCs w:val="24"/>
        </w:rPr>
      </w:pPr>
    </w:p>
    <w:p w14:paraId="48260963" w14:textId="77777777" w:rsidR="008D18EC" w:rsidRPr="002452B3" w:rsidRDefault="008D18EC">
      <w:pPr>
        <w:rPr>
          <w:rFonts w:ascii="Calibri body" w:hAnsi="Calibri body"/>
          <w:b/>
          <w:bCs/>
          <w:sz w:val="24"/>
          <w:szCs w:val="24"/>
        </w:rPr>
      </w:pPr>
    </w:p>
    <w:p w14:paraId="033D42EC" w14:textId="77777777" w:rsidR="008D18EC" w:rsidRPr="002452B3" w:rsidRDefault="008D18EC">
      <w:pPr>
        <w:rPr>
          <w:rFonts w:ascii="Calibri body" w:hAnsi="Calibri body"/>
          <w:b/>
          <w:bCs/>
          <w:sz w:val="24"/>
          <w:szCs w:val="24"/>
        </w:rPr>
      </w:pPr>
    </w:p>
    <w:p w14:paraId="23174EF2" w14:textId="503C61D8" w:rsidR="008D18EC" w:rsidRPr="002452B3" w:rsidRDefault="008D18EC">
      <w:pPr>
        <w:rPr>
          <w:rFonts w:ascii="Calibri body" w:hAnsi="Calibri body"/>
          <w:b/>
          <w:bCs/>
          <w:sz w:val="24"/>
          <w:szCs w:val="24"/>
        </w:rPr>
      </w:pPr>
      <w:r w:rsidRPr="002452B3">
        <w:rPr>
          <w:rFonts w:ascii="Calibri body" w:hAnsi="Calibri body"/>
          <w:b/>
          <w:bCs/>
          <w:sz w:val="24"/>
          <w:szCs w:val="24"/>
        </w:rPr>
        <w:br w:type="page"/>
      </w:r>
    </w:p>
    <w:p w14:paraId="00959654" w14:textId="61652EEB" w:rsidR="00EF253F" w:rsidRPr="002452B3" w:rsidRDefault="001022C7">
      <w:pPr>
        <w:rPr>
          <w:rFonts w:ascii="Calibri body" w:hAnsi="Calibri body"/>
          <w:sz w:val="24"/>
          <w:szCs w:val="24"/>
        </w:rPr>
      </w:pPr>
      <w:r>
        <w:rPr>
          <w:rFonts w:ascii="Calibri body" w:hAnsi="Calibri body"/>
          <w:sz w:val="24"/>
          <w:szCs w:val="24"/>
        </w:rPr>
        <w:lastRenderedPageBreak/>
        <w:t xml:space="preserve">Q.2. </w:t>
      </w:r>
      <w:r w:rsidR="00EF253F" w:rsidRPr="002452B3">
        <w:rPr>
          <w:rFonts w:ascii="Calibri body" w:hAnsi="Calibri body"/>
          <w:sz w:val="24"/>
          <w:szCs w:val="24"/>
        </w:rPr>
        <w:t>Document 7- Screens and pages</w:t>
      </w:r>
    </w:p>
    <w:p w14:paraId="6C0631BA" w14:textId="153D03AB" w:rsidR="00F876B0" w:rsidRPr="002452B3" w:rsidRDefault="00F876B0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>Home Page:</w:t>
      </w:r>
    </w:p>
    <w:p w14:paraId="6BBC7AD5" w14:textId="7F102CC6" w:rsidR="00EF05C0" w:rsidRPr="002452B3" w:rsidRDefault="00EF05C0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noProof/>
          <w:sz w:val="24"/>
          <w:szCs w:val="24"/>
        </w:rPr>
        <w:drawing>
          <wp:inline distT="0" distB="0" distL="0" distR="0" wp14:anchorId="6476CF1C" wp14:editId="4C991546">
            <wp:extent cx="3112135" cy="2774950"/>
            <wp:effectExtent l="0" t="0" r="0" b="6350"/>
            <wp:docPr id="17942567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2135" cy="27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237765" w14:textId="035837DA" w:rsidR="00EF253F" w:rsidRPr="002452B3" w:rsidRDefault="00EF05C0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>Login Page</w:t>
      </w:r>
      <w:r w:rsidR="00E93111" w:rsidRPr="002452B3">
        <w:rPr>
          <w:rFonts w:ascii="Calibri body" w:hAnsi="Calibri body"/>
          <w:sz w:val="24"/>
          <w:szCs w:val="24"/>
        </w:rPr>
        <w:t>:</w:t>
      </w:r>
    </w:p>
    <w:p w14:paraId="0F42B222" w14:textId="7EC07B0F" w:rsidR="00EF05C0" w:rsidRPr="002452B3" w:rsidRDefault="00EF05C0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noProof/>
          <w:sz w:val="24"/>
          <w:szCs w:val="24"/>
        </w:rPr>
        <w:drawing>
          <wp:inline distT="0" distB="0" distL="0" distR="0" wp14:anchorId="57479211" wp14:editId="3E2ABD06">
            <wp:extent cx="3112135" cy="2686050"/>
            <wp:effectExtent l="0" t="0" r="0" b="0"/>
            <wp:docPr id="69221013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213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1C3E0E" w14:textId="6A63626F" w:rsidR="00EF253F" w:rsidRPr="002452B3" w:rsidRDefault="00182A94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>Student Event Registration Page</w:t>
      </w:r>
      <w:r w:rsidR="00E93111" w:rsidRPr="002452B3">
        <w:rPr>
          <w:rFonts w:ascii="Calibri body" w:hAnsi="Calibri body"/>
          <w:sz w:val="24"/>
          <w:szCs w:val="24"/>
        </w:rPr>
        <w:t>:</w:t>
      </w:r>
    </w:p>
    <w:p w14:paraId="619214F0" w14:textId="3B2F5479" w:rsidR="00182A94" w:rsidRPr="002452B3" w:rsidRDefault="00182A94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noProof/>
          <w:sz w:val="24"/>
          <w:szCs w:val="24"/>
        </w:rPr>
        <w:drawing>
          <wp:inline distT="0" distB="0" distL="0" distR="0" wp14:anchorId="21C87768" wp14:editId="4B28371E">
            <wp:extent cx="3112135" cy="2927350"/>
            <wp:effectExtent l="0" t="0" r="0" b="6350"/>
            <wp:docPr id="1078168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2135" cy="292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452B3">
        <w:rPr>
          <w:rFonts w:ascii="Calibri body" w:hAnsi="Calibri body"/>
          <w:sz w:val="24"/>
          <w:szCs w:val="24"/>
        </w:rPr>
        <w:br w:type="page"/>
      </w:r>
    </w:p>
    <w:p w14:paraId="1F7E4E97" w14:textId="01C43E07" w:rsidR="00182A94" w:rsidRPr="002452B3" w:rsidRDefault="00182A94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lastRenderedPageBreak/>
        <w:t>Faculty Registration Form</w:t>
      </w:r>
      <w:r w:rsidRPr="002452B3">
        <w:rPr>
          <w:rFonts w:ascii="Calibri body" w:hAnsi="Calibri body"/>
          <w:sz w:val="24"/>
          <w:szCs w:val="24"/>
        </w:rPr>
        <w:t xml:space="preserve"> Page</w:t>
      </w:r>
      <w:r w:rsidR="00E93111" w:rsidRPr="002452B3">
        <w:rPr>
          <w:rFonts w:ascii="Calibri body" w:hAnsi="Calibri body"/>
          <w:sz w:val="24"/>
          <w:szCs w:val="24"/>
        </w:rPr>
        <w:t>:</w:t>
      </w:r>
    </w:p>
    <w:p w14:paraId="31994CFE" w14:textId="1E8BD4AF" w:rsidR="00182A94" w:rsidRPr="002452B3" w:rsidRDefault="00546A7D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noProof/>
          <w:sz w:val="24"/>
          <w:szCs w:val="24"/>
        </w:rPr>
        <w:drawing>
          <wp:inline distT="0" distB="0" distL="0" distR="0" wp14:anchorId="1D08AA8E" wp14:editId="4142C05B">
            <wp:extent cx="3112135" cy="2937510"/>
            <wp:effectExtent l="0" t="0" r="0" b="0"/>
            <wp:docPr id="1733224910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2135" cy="293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BC90F6" w14:textId="6448F9C6" w:rsidR="00182A94" w:rsidRPr="002452B3" w:rsidRDefault="00546A7D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>Admin Event Approval Panel</w:t>
      </w:r>
      <w:r w:rsidR="000D0506" w:rsidRPr="002452B3">
        <w:rPr>
          <w:rFonts w:ascii="Calibri body" w:hAnsi="Calibri body"/>
          <w:sz w:val="24"/>
          <w:szCs w:val="24"/>
        </w:rPr>
        <w:t>:</w:t>
      </w:r>
    </w:p>
    <w:p w14:paraId="5C876297" w14:textId="5ADACA7B" w:rsidR="00EF253F" w:rsidRPr="002452B3" w:rsidRDefault="00546A7D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noProof/>
          <w:sz w:val="24"/>
          <w:szCs w:val="24"/>
        </w:rPr>
        <w:drawing>
          <wp:inline distT="0" distB="0" distL="0" distR="0" wp14:anchorId="2E3FBE47" wp14:editId="5761E09F">
            <wp:extent cx="3112135" cy="2937510"/>
            <wp:effectExtent l="0" t="0" r="0" b="0"/>
            <wp:docPr id="705318950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2135" cy="293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A94C1" w14:textId="5EA2FAC4" w:rsidR="00EF253F" w:rsidRPr="002452B3" w:rsidRDefault="005E437D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>Event Calendar Dashboard</w:t>
      </w:r>
      <w:r w:rsidR="000D0506" w:rsidRPr="002452B3">
        <w:rPr>
          <w:rFonts w:ascii="Calibri body" w:hAnsi="Calibri body"/>
          <w:sz w:val="24"/>
          <w:szCs w:val="24"/>
        </w:rPr>
        <w:t>:</w:t>
      </w:r>
    </w:p>
    <w:p w14:paraId="0C62FEA5" w14:textId="6D3C5F88" w:rsidR="005E437D" w:rsidRPr="002452B3" w:rsidRDefault="005E437D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noProof/>
          <w:sz w:val="24"/>
          <w:szCs w:val="24"/>
        </w:rPr>
        <w:drawing>
          <wp:inline distT="0" distB="0" distL="0" distR="0" wp14:anchorId="6DA8F3F8" wp14:editId="5D292BB7">
            <wp:extent cx="3112135" cy="3022600"/>
            <wp:effectExtent l="0" t="0" r="0" b="6350"/>
            <wp:docPr id="495178446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2135" cy="302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9CF2E" w14:textId="77777777" w:rsidR="005E437D" w:rsidRPr="002452B3" w:rsidRDefault="005E437D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br w:type="page"/>
      </w:r>
    </w:p>
    <w:p w14:paraId="15580820" w14:textId="2D7B293D" w:rsidR="005E437D" w:rsidRPr="002452B3" w:rsidRDefault="005E437D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lastRenderedPageBreak/>
        <w:t>Suggestion Portal</w:t>
      </w:r>
      <w:r w:rsidR="000D0506" w:rsidRPr="002452B3">
        <w:rPr>
          <w:rFonts w:ascii="Calibri body" w:hAnsi="Calibri body"/>
          <w:sz w:val="24"/>
          <w:szCs w:val="24"/>
        </w:rPr>
        <w:t>:</w:t>
      </w:r>
    </w:p>
    <w:p w14:paraId="05D95BB9" w14:textId="2FA1CABF" w:rsidR="005E437D" w:rsidRPr="002452B3" w:rsidRDefault="00A312F7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noProof/>
          <w:sz w:val="24"/>
          <w:szCs w:val="24"/>
        </w:rPr>
        <w:drawing>
          <wp:inline distT="0" distB="0" distL="0" distR="0" wp14:anchorId="42908328" wp14:editId="2839C411">
            <wp:extent cx="3112135" cy="2284730"/>
            <wp:effectExtent l="0" t="0" r="0" b="1270"/>
            <wp:docPr id="850858475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2135" cy="2284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304F5" w14:textId="0A820C91" w:rsidR="00A312F7" w:rsidRPr="002452B3" w:rsidRDefault="00A312F7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 xml:space="preserve">Reports Generator </w:t>
      </w:r>
      <w:r w:rsidR="001022C7">
        <w:rPr>
          <w:rFonts w:ascii="Calibri body" w:hAnsi="Calibri body"/>
          <w:sz w:val="24"/>
          <w:szCs w:val="24"/>
        </w:rPr>
        <w:t>Page:</w:t>
      </w:r>
    </w:p>
    <w:p w14:paraId="0E8D2337" w14:textId="04C2F1BB" w:rsidR="00A312F7" w:rsidRPr="002452B3" w:rsidRDefault="00A312F7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noProof/>
          <w:sz w:val="24"/>
          <w:szCs w:val="24"/>
        </w:rPr>
        <w:drawing>
          <wp:inline distT="0" distB="0" distL="0" distR="0" wp14:anchorId="2B49DB53" wp14:editId="4D891378">
            <wp:extent cx="3112135" cy="2450465"/>
            <wp:effectExtent l="0" t="0" r="0" b="6985"/>
            <wp:docPr id="1769464334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2135" cy="245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45E186" w14:textId="576BAF2A" w:rsidR="00EF253F" w:rsidRPr="002452B3" w:rsidRDefault="001022C7">
      <w:pPr>
        <w:rPr>
          <w:rFonts w:ascii="Calibri body" w:hAnsi="Calibri body"/>
          <w:sz w:val="24"/>
          <w:szCs w:val="24"/>
        </w:rPr>
      </w:pPr>
      <w:r>
        <w:rPr>
          <w:rFonts w:ascii="Calibri body" w:hAnsi="Calibri body"/>
          <w:sz w:val="24"/>
          <w:szCs w:val="24"/>
        </w:rPr>
        <w:t xml:space="preserve">Q.3. </w:t>
      </w:r>
      <w:r w:rsidR="000D0506" w:rsidRPr="002452B3">
        <w:rPr>
          <w:rFonts w:ascii="Calibri body" w:hAnsi="Calibri body"/>
          <w:sz w:val="24"/>
          <w:szCs w:val="24"/>
        </w:rPr>
        <w:t>Document 8- Tools-Visio and Axure</w:t>
      </w:r>
      <w:r w:rsidR="000D0506" w:rsidRPr="002452B3">
        <w:rPr>
          <w:rFonts w:ascii="Calibri body" w:hAnsi="Calibri body"/>
          <w:sz w:val="24"/>
          <w:szCs w:val="24"/>
        </w:rPr>
        <w:t>:</w:t>
      </w:r>
    </w:p>
    <w:p w14:paraId="43CB1897" w14:textId="25C760D5" w:rsidR="000D0506" w:rsidRPr="002452B3" w:rsidRDefault="000D0506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>Write a paragraph on your experience using Visio and Axure for the project.</w:t>
      </w:r>
    </w:p>
    <w:p w14:paraId="7F454F2F" w14:textId="054ADFA1" w:rsidR="000D0506" w:rsidRPr="002452B3" w:rsidRDefault="000D0506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 xml:space="preserve">During this project, I used MS Visio to create flowcharts, </w:t>
      </w:r>
      <w:r w:rsidRPr="002452B3">
        <w:rPr>
          <w:rFonts w:ascii="Calibri body" w:hAnsi="Calibri body"/>
          <w:sz w:val="24"/>
          <w:szCs w:val="24"/>
        </w:rPr>
        <w:t>use case</w:t>
      </w:r>
      <w:r w:rsidRPr="002452B3">
        <w:rPr>
          <w:rFonts w:ascii="Calibri body" w:hAnsi="Calibri body"/>
          <w:sz w:val="24"/>
          <w:szCs w:val="24"/>
        </w:rPr>
        <w:t xml:space="preserve"> diagrams and </w:t>
      </w:r>
      <w:r w:rsidRPr="002452B3">
        <w:rPr>
          <w:rFonts w:ascii="Calibri body" w:hAnsi="Calibri body"/>
          <w:sz w:val="24"/>
          <w:szCs w:val="24"/>
        </w:rPr>
        <w:t xml:space="preserve">activity diagrams </w:t>
      </w:r>
      <w:r w:rsidRPr="002452B3">
        <w:rPr>
          <w:rFonts w:ascii="Calibri body" w:hAnsi="Calibri body"/>
          <w:sz w:val="24"/>
          <w:szCs w:val="24"/>
        </w:rPr>
        <w:t xml:space="preserve">that mapped the current and proposed business processes. It helped stakeholders visualize changes clearly. For UI prototyping, I used Axure RP to design medium-fidelity </w:t>
      </w:r>
      <w:proofErr w:type="spellStart"/>
      <w:r w:rsidRPr="002452B3">
        <w:rPr>
          <w:rFonts w:ascii="Calibri body" w:hAnsi="Calibri body"/>
          <w:sz w:val="24"/>
          <w:szCs w:val="24"/>
        </w:rPr>
        <w:t>mockups</w:t>
      </w:r>
      <w:proofErr w:type="spellEnd"/>
      <w:r w:rsidRPr="002452B3">
        <w:rPr>
          <w:rFonts w:ascii="Calibri body" w:hAnsi="Calibri body"/>
          <w:sz w:val="24"/>
          <w:szCs w:val="24"/>
        </w:rPr>
        <w:t xml:space="preserve"> showcasing real interactions like dropdowns and pop-ups. Axure helped simulate use cases before development started.</w:t>
      </w:r>
    </w:p>
    <w:p w14:paraId="3DD21918" w14:textId="2050799B" w:rsidR="000D0506" w:rsidRPr="002452B3" w:rsidRDefault="001022C7">
      <w:pPr>
        <w:rPr>
          <w:rFonts w:ascii="Calibri body" w:hAnsi="Calibri body"/>
          <w:sz w:val="24"/>
          <w:szCs w:val="24"/>
        </w:rPr>
      </w:pPr>
      <w:r>
        <w:rPr>
          <w:rFonts w:ascii="Calibri body" w:hAnsi="Calibri body"/>
          <w:sz w:val="24"/>
          <w:szCs w:val="24"/>
        </w:rPr>
        <w:t xml:space="preserve">Q.4. </w:t>
      </w:r>
      <w:r w:rsidR="000D0506" w:rsidRPr="002452B3">
        <w:rPr>
          <w:rFonts w:ascii="Calibri body" w:hAnsi="Calibri body"/>
          <w:sz w:val="24"/>
          <w:szCs w:val="24"/>
        </w:rPr>
        <w:t>Document 9- BA experience</w:t>
      </w:r>
    </w:p>
    <w:p w14:paraId="0E7EDAFB" w14:textId="502ADAFD" w:rsidR="000D0506" w:rsidRPr="002452B3" w:rsidRDefault="000D0506">
      <w:p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>My experience as BA in following phases:</w:t>
      </w:r>
    </w:p>
    <w:p w14:paraId="215539AA" w14:textId="13AD9C87" w:rsidR="000D0506" w:rsidRPr="002452B3" w:rsidRDefault="000D0506" w:rsidP="000D0506">
      <w:pPr>
        <w:pStyle w:val="ListParagraph"/>
        <w:numPr>
          <w:ilvl w:val="0"/>
          <w:numId w:val="1"/>
        </w:numPr>
        <w:rPr>
          <w:rFonts w:ascii="Calibri body" w:hAnsi="Calibri body"/>
          <w:sz w:val="24"/>
          <w:szCs w:val="24"/>
        </w:rPr>
      </w:pPr>
      <w:r w:rsidRPr="002452B3">
        <w:rPr>
          <w:rFonts w:ascii="Calibri body" w:hAnsi="Calibri body"/>
          <w:sz w:val="24"/>
          <w:szCs w:val="24"/>
        </w:rPr>
        <w:t>Requirement gathering:</w:t>
      </w:r>
    </w:p>
    <w:p w14:paraId="35ACA583" w14:textId="7FC3EE52" w:rsidR="000D0506" w:rsidRPr="002452B3" w:rsidRDefault="000D0506" w:rsidP="000D0506">
      <w:pPr>
        <w:pStyle w:val="NormalWeb"/>
        <w:numPr>
          <w:ilvl w:val="0"/>
          <w:numId w:val="2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 xml:space="preserve">Used </w:t>
      </w:r>
      <w:proofErr w:type="spellStart"/>
      <w:r w:rsidRPr="002452B3">
        <w:rPr>
          <w:rStyle w:val="Strong"/>
          <w:rFonts w:ascii="Calibri body" w:eastAsiaTheme="majorEastAsia" w:hAnsi="Calibri body"/>
          <w:b w:val="0"/>
          <w:bCs w:val="0"/>
        </w:rPr>
        <w:t>MoSCoW</w:t>
      </w:r>
      <w:proofErr w:type="spellEnd"/>
      <w:r w:rsidRPr="002452B3">
        <w:rPr>
          <w:rFonts w:ascii="Calibri body" w:hAnsi="Calibri body"/>
        </w:rPr>
        <w:t xml:space="preserve"> to prioritize features</w:t>
      </w:r>
    </w:p>
    <w:p w14:paraId="3B56508E" w14:textId="583D09CF" w:rsidR="000D0506" w:rsidRPr="002452B3" w:rsidRDefault="000D0506" w:rsidP="000D0506">
      <w:pPr>
        <w:pStyle w:val="NormalWeb"/>
        <w:numPr>
          <w:ilvl w:val="0"/>
          <w:numId w:val="2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Validated</w:t>
      </w:r>
      <w:r w:rsidR="00B01B82" w:rsidRPr="002452B3">
        <w:rPr>
          <w:rFonts w:ascii="Calibri body" w:hAnsi="Calibri body"/>
        </w:rPr>
        <w:t xml:space="preserve"> </w:t>
      </w:r>
      <w:r w:rsidR="00B01B82" w:rsidRPr="002452B3">
        <w:rPr>
          <w:rFonts w:ascii="Calibri body" w:hAnsi="Calibri body"/>
        </w:rPr>
        <w:t>the requirements</w:t>
      </w:r>
      <w:r w:rsidRPr="002452B3">
        <w:rPr>
          <w:rFonts w:ascii="Calibri body" w:hAnsi="Calibri body"/>
        </w:rPr>
        <w:t xml:space="preserve"> via </w:t>
      </w:r>
      <w:r w:rsidRPr="002452B3">
        <w:rPr>
          <w:rStyle w:val="Strong"/>
          <w:rFonts w:ascii="Calibri body" w:eastAsiaTheme="majorEastAsia" w:hAnsi="Calibri body"/>
          <w:b w:val="0"/>
          <w:bCs w:val="0"/>
        </w:rPr>
        <w:t>FURPS</w:t>
      </w:r>
      <w:r w:rsidRPr="002452B3">
        <w:rPr>
          <w:rFonts w:ascii="Calibri body" w:hAnsi="Calibri body"/>
        </w:rPr>
        <w:t xml:space="preserve"> </w:t>
      </w:r>
      <w:r w:rsidR="00B01B82" w:rsidRPr="002452B3">
        <w:rPr>
          <w:rFonts w:ascii="Calibri body" w:hAnsi="Calibri body"/>
        </w:rPr>
        <w:t xml:space="preserve">technique </w:t>
      </w:r>
      <w:r w:rsidRPr="002452B3">
        <w:rPr>
          <w:rFonts w:ascii="Calibri body" w:hAnsi="Calibri body"/>
        </w:rPr>
        <w:t>for quality dimensions</w:t>
      </w:r>
    </w:p>
    <w:p w14:paraId="795D39BD" w14:textId="51BF84FC" w:rsidR="000D0506" w:rsidRPr="002452B3" w:rsidRDefault="00DD32F9" w:rsidP="000D0506">
      <w:pPr>
        <w:pStyle w:val="NormalWeb"/>
        <w:numPr>
          <w:ilvl w:val="0"/>
          <w:numId w:val="2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Client is not available for some period of time during this phase.</w:t>
      </w:r>
      <w:r w:rsidRPr="002452B3">
        <w:rPr>
          <w:rFonts w:ascii="Calibri body" w:hAnsi="Calibri body"/>
        </w:rPr>
        <w:t xml:space="preserve"> So, as a BA I s</w:t>
      </w:r>
      <w:r w:rsidR="000D0506" w:rsidRPr="002452B3">
        <w:rPr>
          <w:rFonts w:ascii="Calibri body" w:hAnsi="Calibri body"/>
        </w:rPr>
        <w:t>ourced info from alternate POCs during client absence</w:t>
      </w:r>
    </w:p>
    <w:p w14:paraId="087D05EB" w14:textId="0F123595" w:rsidR="000D0506" w:rsidRPr="002452B3" w:rsidRDefault="000D0506" w:rsidP="000D0506">
      <w:pPr>
        <w:pStyle w:val="NormalWeb"/>
        <w:numPr>
          <w:ilvl w:val="0"/>
          <w:numId w:val="2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Removed duplicates during review</w:t>
      </w:r>
    </w:p>
    <w:p w14:paraId="3F58BE65" w14:textId="67C17387" w:rsidR="000D0506" w:rsidRPr="002452B3" w:rsidRDefault="000D0506" w:rsidP="000D0506">
      <w:pPr>
        <w:pStyle w:val="NormalWeb"/>
        <w:numPr>
          <w:ilvl w:val="0"/>
          <w:numId w:val="2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 xml:space="preserve">Created </w:t>
      </w:r>
      <w:r w:rsidRPr="002452B3">
        <w:rPr>
          <w:rStyle w:val="Strong"/>
          <w:rFonts w:ascii="Calibri body" w:eastAsiaTheme="majorEastAsia" w:hAnsi="Calibri body"/>
          <w:b w:val="0"/>
          <w:bCs w:val="0"/>
        </w:rPr>
        <w:t>prototypes</w:t>
      </w:r>
      <w:r w:rsidRPr="002452B3">
        <w:rPr>
          <w:rFonts w:ascii="Calibri body" w:hAnsi="Calibri body"/>
        </w:rPr>
        <w:t xml:space="preserve"> for event modules and dashboard views</w:t>
      </w:r>
    </w:p>
    <w:p w14:paraId="324E88B3" w14:textId="77777777" w:rsidR="000D0506" w:rsidRPr="002452B3" w:rsidRDefault="000D0506" w:rsidP="000D0506">
      <w:pPr>
        <w:pStyle w:val="NormalWeb"/>
        <w:rPr>
          <w:rFonts w:ascii="Calibri body" w:hAnsi="Calibri body"/>
        </w:rPr>
      </w:pPr>
    </w:p>
    <w:p w14:paraId="03F225BF" w14:textId="7B9EC61B" w:rsidR="000D0506" w:rsidRPr="002452B3" w:rsidRDefault="000D0506" w:rsidP="000D0506">
      <w:pPr>
        <w:rPr>
          <w:rFonts w:ascii="Calibri body" w:eastAsia="Times New Roman" w:hAnsi="Calibri body" w:cs="Times New Roman"/>
          <w:kern w:val="0"/>
          <w:sz w:val="24"/>
          <w:szCs w:val="24"/>
          <w:lang w:eastAsia="en-IN"/>
          <w14:ligatures w14:val="none"/>
        </w:rPr>
      </w:pPr>
      <w:r w:rsidRPr="002452B3">
        <w:rPr>
          <w:rFonts w:ascii="Calibri body" w:hAnsi="Calibri body"/>
        </w:rPr>
        <w:br w:type="page"/>
      </w:r>
    </w:p>
    <w:p w14:paraId="41E6F378" w14:textId="01F5646F" w:rsidR="000D0506" w:rsidRPr="002452B3" w:rsidRDefault="000D0506" w:rsidP="000D0506">
      <w:pPr>
        <w:pStyle w:val="NormalWeb"/>
        <w:numPr>
          <w:ilvl w:val="0"/>
          <w:numId w:val="1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lastRenderedPageBreak/>
        <w:t>Requirement Analysis:</w:t>
      </w:r>
    </w:p>
    <w:p w14:paraId="5281C952" w14:textId="4B0B1845" w:rsidR="000D0506" w:rsidRPr="002452B3" w:rsidRDefault="000D0506" w:rsidP="000D0506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 xml:space="preserve">Created </w:t>
      </w:r>
      <w:r w:rsidRPr="002452B3">
        <w:rPr>
          <w:rStyle w:val="Strong"/>
          <w:rFonts w:ascii="Calibri body" w:eastAsiaTheme="majorEastAsia" w:hAnsi="Calibri body"/>
          <w:b w:val="0"/>
          <w:bCs w:val="0"/>
        </w:rPr>
        <w:t>UML diagrams</w:t>
      </w:r>
      <w:r w:rsidRPr="002452B3">
        <w:rPr>
          <w:rFonts w:ascii="Calibri body" w:hAnsi="Calibri body"/>
        </w:rPr>
        <w:t xml:space="preserve"> (use case, activity)</w:t>
      </w:r>
      <w:r w:rsidR="00B01B82" w:rsidRPr="002452B3">
        <w:rPr>
          <w:rFonts w:ascii="Calibri body" w:hAnsi="Calibri body"/>
        </w:rPr>
        <w:t xml:space="preserve"> </w:t>
      </w:r>
      <w:r w:rsidR="00B01B82" w:rsidRPr="002452B3">
        <w:rPr>
          <w:rFonts w:ascii="Calibri body" w:hAnsi="Calibri body"/>
        </w:rPr>
        <w:t>to visually describe the requirements</w:t>
      </w:r>
      <w:r w:rsidR="00B01B82" w:rsidRPr="002452B3">
        <w:rPr>
          <w:rFonts w:ascii="Calibri body" w:hAnsi="Calibri body"/>
        </w:rPr>
        <w:t xml:space="preserve"> and </w:t>
      </w:r>
      <w:r w:rsidR="00B01B82" w:rsidRPr="002452B3">
        <w:rPr>
          <w:rFonts w:ascii="Calibri body" w:hAnsi="Calibri body"/>
        </w:rPr>
        <w:t>to describe the process flow</w:t>
      </w:r>
    </w:p>
    <w:p w14:paraId="58152973" w14:textId="60A44A26" w:rsidR="000D0506" w:rsidRPr="002452B3" w:rsidRDefault="000D0506" w:rsidP="000D0506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 xml:space="preserve">Developed </w:t>
      </w:r>
      <w:r w:rsidRPr="002452B3">
        <w:rPr>
          <w:rStyle w:val="Strong"/>
          <w:rFonts w:ascii="Calibri body" w:eastAsiaTheme="majorEastAsia" w:hAnsi="Calibri body"/>
          <w:b w:val="0"/>
          <w:bCs w:val="0"/>
        </w:rPr>
        <w:t>BRS/SRS documents</w:t>
      </w:r>
      <w:r w:rsidR="00B01B82" w:rsidRPr="002452B3">
        <w:rPr>
          <w:rStyle w:val="Strong"/>
          <w:rFonts w:ascii="Calibri body" w:eastAsiaTheme="majorEastAsia" w:hAnsi="Calibri body"/>
          <w:b w:val="0"/>
          <w:bCs w:val="0"/>
        </w:rPr>
        <w:t xml:space="preserve"> </w:t>
      </w:r>
    </w:p>
    <w:p w14:paraId="3EE418BD" w14:textId="5B85FFFF" w:rsidR="000D0506" w:rsidRPr="002452B3" w:rsidRDefault="000D0506" w:rsidP="000D0506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Modified diagrams collaboratively with team</w:t>
      </w:r>
      <w:r w:rsidR="00B01B82" w:rsidRPr="002452B3">
        <w:rPr>
          <w:rFonts w:ascii="Calibri body" w:hAnsi="Calibri body"/>
        </w:rPr>
        <w:t xml:space="preserve"> as s</w:t>
      </w:r>
      <w:r w:rsidR="00B01B82" w:rsidRPr="002452B3">
        <w:rPr>
          <w:rFonts w:ascii="Calibri body" w:hAnsi="Calibri body"/>
        </w:rPr>
        <w:t>ome team members might not agree with them and might make changes. As a BA we need to consider the points and make modifications</w:t>
      </w:r>
    </w:p>
    <w:p w14:paraId="4F95DD15" w14:textId="1F5D8308" w:rsidR="000D0506" w:rsidRPr="002452B3" w:rsidRDefault="000D0506" w:rsidP="000D0506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Ensured clarity before sign-off</w:t>
      </w:r>
    </w:p>
    <w:p w14:paraId="0ED05DF4" w14:textId="36172F95" w:rsidR="00DD32F9" w:rsidRPr="002452B3" w:rsidRDefault="00DD32F9" w:rsidP="00DD32F9">
      <w:pPr>
        <w:pStyle w:val="NormalWeb"/>
        <w:numPr>
          <w:ilvl w:val="0"/>
          <w:numId w:val="1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Design:</w:t>
      </w:r>
    </w:p>
    <w:p w14:paraId="099DE04D" w14:textId="405599AA" w:rsidR="00DD32F9" w:rsidRPr="002452B3" w:rsidRDefault="00DD32F9" w:rsidP="00DD32F9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Derived test cases from use cases</w:t>
      </w:r>
    </w:p>
    <w:p w14:paraId="33F13CD4" w14:textId="73B364B0" w:rsidR="00467428" w:rsidRPr="002452B3" w:rsidRDefault="00467428" w:rsidP="00DD32F9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Communicate</w:t>
      </w:r>
      <w:r w:rsidRPr="002452B3">
        <w:rPr>
          <w:rFonts w:ascii="Calibri body" w:hAnsi="Calibri body"/>
        </w:rPr>
        <w:t>d</w:t>
      </w:r>
      <w:r w:rsidRPr="002452B3">
        <w:rPr>
          <w:rFonts w:ascii="Calibri body" w:hAnsi="Calibri body"/>
        </w:rPr>
        <w:t xml:space="preserve"> with client on design and solution documents</w:t>
      </w:r>
    </w:p>
    <w:p w14:paraId="3298DA12" w14:textId="2C6FEBEC" w:rsidR="00467428" w:rsidRPr="002452B3" w:rsidRDefault="00467428" w:rsidP="00DD32F9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D</w:t>
      </w:r>
      <w:r w:rsidRPr="002452B3">
        <w:rPr>
          <w:rFonts w:ascii="Calibri body" w:hAnsi="Calibri body"/>
        </w:rPr>
        <w:t>id</w:t>
      </w:r>
      <w:r w:rsidRPr="002452B3">
        <w:rPr>
          <w:rFonts w:ascii="Calibri body" w:hAnsi="Calibri body"/>
        </w:rPr>
        <w:t xml:space="preserve"> not miss a single test case</w:t>
      </w:r>
      <w:r w:rsidRPr="002452B3">
        <w:rPr>
          <w:rFonts w:ascii="Calibri body" w:hAnsi="Calibri body"/>
        </w:rPr>
        <w:t xml:space="preserve"> as i</w:t>
      </w:r>
      <w:r w:rsidRPr="002452B3">
        <w:rPr>
          <w:rFonts w:ascii="Calibri body" w:hAnsi="Calibri body"/>
        </w:rPr>
        <w:t xml:space="preserve">t might have </w:t>
      </w:r>
      <w:r w:rsidRPr="002452B3">
        <w:rPr>
          <w:rFonts w:ascii="Calibri body" w:hAnsi="Calibri body"/>
        </w:rPr>
        <w:t xml:space="preserve">created a </w:t>
      </w:r>
      <w:r w:rsidRPr="002452B3">
        <w:rPr>
          <w:rFonts w:ascii="Calibri body" w:hAnsi="Calibri body"/>
        </w:rPr>
        <w:t>huge impact on project development in later stages</w:t>
      </w:r>
    </w:p>
    <w:p w14:paraId="08B2979C" w14:textId="428F3CD3" w:rsidR="00DD32F9" w:rsidRPr="002452B3" w:rsidRDefault="00DD32F9" w:rsidP="00DD32F9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Wrote both positive and negative cases</w:t>
      </w:r>
    </w:p>
    <w:p w14:paraId="466EE089" w14:textId="72AACB2E" w:rsidR="00DD32F9" w:rsidRPr="002452B3" w:rsidRDefault="00DD32F9" w:rsidP="00DD32F9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Prepared test data for each student flow</w:t>
      </w:r>
    </w:p>
    <w:p w14:paraId="26A8CFB2" w14:textId="570886B1" w:rsidR="00DD32F9" w:rsidRPr="002452B3" w:rsidRDefault="00DD32F9" w:rsidP="00DD32F9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Updated RTM to ensure coverage</w:t>
      </w:r>
    </w:p>
    <w:p w14:paraId="78CB69A3" w14:textId="7F91A006" w:rsidR="00467428" w:rsidRPr="002452B3" w:rsidRDefault="00467428" w:rsidP="00467428">
      <w:pPr>
        <w:pStyle w:val="NormalWeb"/>
        <w:numPr>
          <w:ilvl w:val="0"/>
          <w:numId w:val="1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Development:</w:t>
      </w:r>
    </w:p>
    <w:p w14:paraId="2E7DDF29" w14:textId="5BAD26CA" w:rsidR="00467428" w:rsidRPr="002452B3" w:rsidRDefault="00467428" w:rsidP="00467428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Organized JAD sessions</w:t>
      </w:r>
    </w:p>
    <w:p w14:paraId="2DE7057B" w14:textId="397D306A" w:rsidR="00467428" w:rsidRPr="002452B3" w:rsidRDefault="00467428" w:rsidP="00467428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Resolved developer queries with diagrams</w:t>
      </w:r>
    </w:p>
    <w:p w14:paraId="12CA1481" w14:textId="1B976DB0" w:rsidR="00467428" w:rsidRPr="002452B3" w:rsidRDefault="00223D67" w:rsidP="00467428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S</w:t>
      </w:r>
      <w:r w:rsidRPr="002452B3">
        <w:rPr>
          <w:rFonts w:ascii="Calibri body" w:hAnsi="Calibri body"/>
        </w:rPr>
        <w:t>ome team members d</w:t>
      </w:r>
      <w:r w:rsidRPr="002452B3">
        <w:rPr>
          <w:rFonts w:ascii="Calibri body" w:hAnsi="Calibri body"/>
        </w:rPr>
        <w:t xml:space="preserve">id </w:t>
      </w:r>
      <w:r w:rsidRPr="002452B3">
        <w:rPr>
          <w:rFonts w:ascii="Calibri body" w:hAnsi="Calibri body"/>
        </w:rPr>
        <w:t>n</w:t>
      </w:r>
      <w:r w:rsidRPr="002452B3">
        <w:rPr>
          <w:rFonts w:ascii="Calibri body" w:hAnsi="Calibri body"/>
        </w:rPr>
        <w:t>o</w:t>
      </w:r>
      <w:r w:rsidRPr="002452B3">
        <w:rPr>
          <w:rFonts w:ascii="Calibri body" w:hAnsi="Calibri body"/>
        </w:rPr>
        <w:t xml:space="preserve">t agree with the concept </w:t>
      </w:r>
      <w:r w:rsidRPr="002452B3">
        <w:rPr>
          <w:rFonts w:ascii="Calibri body" w:hAnsi="Calibri body"/>
        </w:rPr>
        <w:t>and</w:t>
      </w:r>
      <w:r w:rsidRPr="002452B3">
        <w:rPr>
          <w:rFonts w:ascii="Calibri body" w:hAnsi="Calibri body"/>
        </w:rPr>
        <w:t xml:space="preserve"> d</w:t>
      </w:r>
      <w:r w:rsidRPr="002452B3">
        <w:rPr>
          <w:rFonts w:ascii="Calibri body" w:hAnsi="Calibri body"/>
        </w:rPr>
        <w:t xml:space="preserve">id </w:t>
      </w:r>
      <w:r w:rsidRPr="002452B3">
        <w:rPr>
          <w:rFonts w:ascii="Calibri body" w:hAnsi="Calibri body"/>
        </w:rPr>
        <w:t>n</w:t>
      </w:r>
      <w:r w:rsidRPr="002452B3">
        <w:rPr>
          <w:rFonts w:ascii="Calibri body" w:hAnsi="Calibri body"/>
        </w:rPr>
        <w:t>o</w:t>
      </w:r>
      <w:r w:rsidRPr="002452B3">
        <w:rPr>
          <w:rFonts w:ascii="Calibri body" w:hAnsi="Calibri body"/>
        </w:rPr>
        <w:t xml:space="preserve">t cooperate during JAD sessions. As a BA </w:t>
      </w:r>
      <w:r w:rsidRPr="002452B3">
        <w:rPr>
          <w:rFonts w:ascii="Calibri body" w:hAnsi="Calibri body"/>
        </w:rPr>
        <w:t>I</w:t>
      </w:r>
      <w:r w:rsidRPr="002452B3">
        <w:rPr>
          <w:rFonts w:ascii="Calibri body" w:hAnsi="Calibri body"/>
        </w:rPr>
        <w:t xml:space="preserve"> handle</w:t>
      </w:r>
      <w:r w:rsidRPr="002452B3">
        <w:rPr>
          <w:rFonts w:ascii="Calibri body" w:hAnsi="Calibri body"/>
        </w:rPr>
        <w:t>d</w:t>
      </w:r>
      <w:r w:rsidRPr="002452B3">
        <w:rPr>
          <w:rFonts w:ascii="Calibri body" w:hAnsi="Calibri body"/>
        </w:rPr>
        <w:t xml:space="preserve"> the resistance</w:t>
      </w:r>
      <w:r w:rsidRPr="002452B3">
        <w:rPr>
          <w:rFonts w:ascii="Calibri body" w:hAnsi="Calibri body"/>
        </w:rPr>
        <w:t xml:space="preserve"> </w:t>
      </w:r>
      <w:r w:rsidRPr="002452B3">
        <w:rPr>
          <w:rFonts w:ascii="Calibri body" w:hAnsi="Calibri body"/>
        </w:rPr>
        <w:t xml:space="preserve">gently </w:t>
      </w:r>
      <w:r w:rsidR="00467428" w:rsidRPr="002452B3">
        <w:rPr>
          <w:rFonts w:ascii="Calibri body" w:hAnsi="Calibri body"/>
        </w:rPr>
        <w:t>via one-on-one mentoring</w:t>
      </w:r>
    </w:p>
    <w:p w14:paraId="10F94818" w14:textId="4DC8F796" w:rsidR="00223D67" w:rsidRPr="002452B3" w:rsidRDefault="00223D67" w:rsidP="00467428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 xml:space="preserve">Referred diagrams to code the </w:t>
      </w:r>
      <w:r w:rsidRPr="002452B3">
        <w:rPr>
          <w:rFonts w:ascii="Calibri body" w:hAnsi="Calibri body"/>
        </w:rPr>
        <w:t>u</w:t>
      </w:r>
      <w:r w:rsidRPr="002452B3">
        <w:rPr>
          <w:rFonts w:ascii="Calibri body" w:hAnsi="Calibri body"/>
        </w:rPr>
        <w:t>nit</w:t>
      </w:r>
    </w:p>
    <w:p w14:paraId="7E5E37DA" w14:textId="46531412" w:rsidR="00467428" w:rsidRPr="002452B3" w:rsidRDefault="00054A8C" w:rsidP="001C55E5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Conduct</w:t>
      </w:r>
      <w:r w:rsidRPr="002452B3">
        <w:rPr>
          <w:rFonts w:ascii="Calibri body" w:hAnsi="Calibri body"/>
        </w:rPr>
        <w:t>ing</w:t>
      </w:r>
      <w:r w:rsidRPr="002452B3">
        <w:rPr>
          <w:rFonts w:ascii="Calibri body" w:hAnsi="Calibri body"/>
        </w:rPr>
        <w:t xml:space="preserve"> regular meetings with technical team and client w</w:t>
      </w:r>
      <w:r w:rsidRPr="002452B3">
        <w:rPr>
          <w:rFonts w:ascii="Calibri body" w:hAnsi="Calibri body"/>
        </w:rPr>
        <w:t>a</w:t>
      </w:r>
      <w:r w:rsidRPr="002452B3">
        <w:rPr>
          <w:rFonts w:ascii="Calibri body" w:hAnsi="Calibri body"/>
        </w:rPr>
        <w:t>s challenging.</w:t>
      </w:r>
      <w:r w:rsidRPr="002452B3">
        <w:rPr>
          <w:rFonts w:ascii="Calibri body" w:hAnsi="Calibri body"/>
        </w:rPr>
        <w:t xml:space="preserve"> However, I k</w:t>
      </w:r>
      <w:r w:rsidR="00467428" w:rsidRPr="002452B3">
        <w:rPr>
          <w:rFonts w:ascii="Calibri body" w:hAnsi="Calibri body"/>
        </w:rPr>
        <w:t xml:space="preserve">ept </w:t>
      </w:r>
      <w:r w:rsidRPr="002452B3">
        <w:rPr>
          <w:rFonts w:ascii="Calibri body" w:hAnsi="Calibri body"/>
        </w:rPr>
        <w:t xml:space="preserve">the </w:t>
      </w:r>
      <w:r w:rsidR="00467428" w:rsidRPr="002452B3">
        <w:rPr>
          <w:rFonts w:ascii="Calibri body" w:hAnsi="Calibri body"/>
        </w:rPr>
        <w:t>team align</w:t>
      </w:r>
      <w:r w:rsidRPr="002452B3">
        <w:rPr>
          <w:rFonts w:ascii="Calibri body" w:hAnsi="Calibri body"/>
        </w:rPr>
        <w:t>ed</w:t>
      </w:r>
      <w:r w:rsidR="00467428" w:rsidRPr="002452B3">
        <w:rPr>
          <w:rFonts w:ascii="Calibri body" w:hAnsi="Calibri body"/>
        </w:rPr>
        <w:t xml:space="preserve"> with recordings and recap meetings</w:t>
      </w:r>
      <w:r w:rsidRPr="002452B3">
        <w:rPr>
          <w:rFonts w:ascii="Calibri body" w:hAnsi="Calibri body"/>
        </w:rPr>
        <w:t xml:space="preserve"> for those who </w:t>
      </w:r>
      <w:r w:rsidRPr="002452B3">
        <w:rPr>
          <w:rFonts w:ascii="Calibri body" w:hAnsi="Calibri body"/>
        </w:rPr>
        <w:t xml:space="preserve">missed one </w:t>
      </w:r>
    </w:p>
    <w:p w14:paraId="39A45299" w14:textId="4D338A0D" w:rsidR="00054A8C" w:rsidRPr="002452B3" w:rsidRDefault="00054A8C" w:rsidP="00054A8C">
      <w:pPr>
        <w:pStyle w:val="NormalWeb"/>
        <w:numPr>
          <w:ilvl w:val="0"/>
          <w:numId w:val="1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Testing:</w:t>
      </w:r>
    </w:p>
    <w:p w14:paraId="374131A7" w14:textId="38229322" w:rsidR="00054A8C" w:rsidRPr="002452B3" w:rsidRDefault="00054A8C" w:rsidP="00054A8C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Performed high-level testing based on RTM</w:t>
      </w:r>
    </w:p>
    <w:p w14:paraId="5B1AA2A4" w14:textId="340D8175" w:rsidR="00054A8C" w:rsidRPr="002452B3" w:rsidRDefault="00054A8C" w:rsidP="00054A8C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Collected test data and client sign-off</w:t>
      </w:r>
    </w:p>
    <w:p w14:paraId="27DE58A7" w14:textId="5D1850C3" w:rsidR="00054A8C" w:rsidRPr="002452B3" w:rsidRDefault="00054A8C" w:rsidP="00054A8C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Prepared client teams for UAT walkthroughs</w:t>
      </w:r>
    </w:p>
    <w:p w14:paraId="13ECFBF4" w14:textId="2B872771" w:rsidR="00D5474A" w:rsidRPr="002452B3" w:rsidRDefault="00D5474A" w:rsidP="00D5474A">
      <w:pPr>
        <w:pStyle w:val="NormalWeb"/>
        <w:numPr>
          <w:ilvl w:val="0"/>
          <w:numId w:val="1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Deployment:</w:t>
      </w:r>
    </w:p>
    <w:p w14:paraId="43C69343" w14:textId="56A9BBF4" w:rsidR="00D5474A" w:rsidRPr="002452B3" w:rsidRDefault="00D5474A" w:rsidP="00D5474A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 xml:space="preserve">Shared </w:t>
      </w:r>
      <w:r w:rsidR="002452B3" w:rsidRPr="002452B3">
        <w:rPr>
          <w:rFonts w:ascii="Calibri body" w:hAnsi="Calibri body"/>
        </w:rPr>
        <w:t>RTM</w:t>
      </w:r>
      <w:r w:rsidR="002452B3">
        <w:rPr>
          <w:rFonts w:ascii="Calibri body" w:hAnsi="Calibri body"/>
        </w:rPr>
        <w:t xml:space="preserve">, project </w:t>
      </w:r>
      <w:r w:rsidRPr="002452B3">
        <w:rPr>
          <w:rFonts w:ascii="Calibri body" w:hAnsi="Calibri body"/>
        </w:rPr>
        <w:t>closure doc</w:t>
      </w:r>
      <w:r w:rsidR="002452B3">
        <w:rPr>
          <w:rFonts w:ascii="Calibri body" w:hAnsi="Calibri body"/>
        </w:rPr>
        <w:t>ument</w:t>
      </w:r>
      <w:r w:rsidRPr="002452B3">
        <w:rPr>
          <w:rFonts w:ascii="Calibri body" w:hAnsi="Calibri body"/>
        </w:rPr>
        <w:t>s and end-user manuals</w:t>
      </w:r>
      <w:r w:rsidR="002452B3">
        <w:rPr>
          <w:rFonts w:ascii="Calibri body" w:hAnsi="Calibri body"/>
        </w:rPr>
        <w:t xml:space="preserve"> to client</w:t>
      </w:r>
    </w:p>
    <w:p w14:paraId="340C43FD" w14:textId="29B47557" w:rsidR="00D5474A" w:rsidRPr="002452B3" w:rsidRDefault="00D5474A" w:rsidP="00D5474A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Organized training sessions for students and staff</w:t>
      </w:r>
    </w:p>
    <w:p w14:paraId="559901CC" w14:textId="2203066A" w:rsidR="00D5474A" w:rsidRPr="002452B3" w:rsidRDefault="00D5474A" w:rsidP="00D5474A">
      <w:pPr>
        <w:pStyle w:val="NormalWeb"/>
        <w:numPr>
          <w:ilvl w:val="0"/>
          <w:numId w:val="3"/>
        </w:numPr>
        <w:rPr>
          <w:rFonts w:ascii="Calibri body" w:hAnsi="Calibri body"/>
        </w:rPr>
      </w:pPr>
      <w:r w:rsidRPr="002452B3">
        <w:rPr>
          <w:rFonts w:ascii="Calibri body" w:hAnsi="Calibri body"/>
        </w:rPr>
        <w:t>Tracked attendance and feedback for session success</w:t>
      </w:r>
    </w:p>
    <w:p w14:paraId="53DBCD68" w14:textId="77777777" w:rsidR="00D5474A" w:rsidRPr="002452B3" w:rsidRDefault="00D5474A" w:rsidP="00D5474A">
      <w:pPr>
        <w:pStyle w:val="NormalWeb"/>
        <w:ind w:left="360"/>
        <w:rPr>
          <w:rFonts w:ascii="Calibri body" w:hAnsi="Calibri body"/>
        </w:rPr>
      </w:pPr>
    </w:p>
    <w:p w14:paraId="1A54D680" w14:textId="77777777" w:rsidR="00054A8C" w:rsidRPr="002452B3" w:rsidRDefault="00054A8C" w:rsidP="00054A8C">
      <w:pPr>
        <w:pStyle w:val="NormalWeb"/>
        <w:ind w:left="360"/>
        <w:rPr>
          <w:rFonts w:ascii="Calibri body" w:hAnsi="Calibri body"/>
        </w:rPr>
      </w:pPr>
    </w:p>
    <w:p w14:paraId="2386D002" w14:textId="77777777" w:rsidR="000D0506" w:rsidRPr="002452B3" w:rsidRDefault="000D0506" w:rsidP="00DD32F9">
      <w:pPr>
        <w:pStyle w:val="NormalWeb"/>
        <w:ind w:left="1440"/>
        <w:rPr>
          <w:rFonts w:ascii="Calibri body" w:hAnsi="Calibri body"/>
        </w:rPr>
      </w:pPr>
    </w:p>
    <w:sectPr w:rsidR="000D0506" w:rsidRPr="002452B3" w:rsidSect="00290FA7">
      <w:pgSz w:w="11900" w:h="16840"/>
      <w:pgMar w:top="560" w:right="697" w:bottom="280" w:left="680" w:header="720" w:footer="720" w:gutter="0"/>
      <w:cols w:num="2" w:space="720" w:equalWidth="0">
        <w:col w:w="9360" w:space="-1"/>
        <w:col w:w="-1"/>
      </w:cols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 body">
    <w:altName w:val="Cambria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5A6005"/>
    <w:multiLevelType w:val="hybridMultilevel"/>
    <w:tmpl w:val="F828E25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E56DA9"/>
    <w:multiLevelType w:val="hybridMultilevel"/>
    <w:tmpl w:val="7C2E713C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E741C55"/>
    <w:multiLevelType w:val="hybridMultilevel"/>
    <w:tmpl w:val="3DAA35A0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37827368">
    <w:abstractNumId w:val="0"/>
  </w:num>
  <w:num w:numId="2" w16cid:durableId="187179733">
    <w:abstractNumId w:val="1"/>
  </w:num>
  <w:num w:numId="3" w16cid:durableId="2012796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drawingGridHorizontalSpacing w:val="110"/>
  <w:drawingGridVerticalSpacing w:val="299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253F"/>
    <w:rsid w:val="00006279"/>
    <w:rsid w:val="00054A8C"/>
    <w:rsid w:val="000D0506"/>
    <w:rsid w:val="001022C7"/>
    <w:rsid w:val="00182A94"/>
    <w:rsid w:val="00223D67"/>
    <w:rsid w:val="002452B3"/>
    <w:rsid w:val="00290FA7"/>
    <w:rsid w:val="004527A9"/>
    <w:rsid w:val="00467428"/>
    <w:rsid w:val="00546A7D"/>
    <w:rsid w:val="005A5CB8"/>
    <w:rsid w:val="005E437D"/>
    <w:rsid w:val="007B5D45"/>
    <w:rsid w:val="008D18EC"/>
    <w:rsid w:val="00A2581F"/>
    <w:rsid w:val="00A312F7"/>
    <w:rsid w:val="00AA3DC3"/>
    <w:rsid w:val="00B01B82"/>
    <w:rsid w:val="00BC7888"/>
    <w:rsid w:val="00C50F62"/>
    <w:rsid w:val="00D5474A"/>
    <w:rsid w:val="00DD32F9"/>
    <w:rsid w:val="00E93111"/>
    <w:rsid w:val="00EF05C0"/>
    <w:rsid w:val="00EF253F"/>
    <w:rsid w:val="00F876B0"/>
    <w:rsid w:val="00F95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372AF2"/>
  <w15:chartTrackingRefBased/>
  <w15:docId w15:val="{4193CACC-3FAD-46CC-9ACF-D51A609FCE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F253F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F253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F253F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F253F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F253F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F253F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F253F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F253F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F253F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F253F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F253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F253F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F253F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F253F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F253F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F253F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F253F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F253F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EF253F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F253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EF253F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EF253F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EF253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EF253F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EF253F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EF253F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F253F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F253F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EF253F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EF25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0D05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IN"/>
      <w14:ligatures w14:val="none"/>
    </w:rPr>
  </w:style>
  <w:style w:type="character" w:styleId="Strong">
    <w:name w:val="Strong"/>
    <w:basedOn w:val="DefaultParagraphFont"/>
    <w:uiPriority w:val="22"/>
    <w:qFormat/>
    <w:rsid w:val="000D050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9124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4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71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7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5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24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64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79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4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8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6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77</TotalTime>
  <Pages>6</Pages>
  <Words>587</Words>
  <Characters>334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HA JOSHI</dc:creator>
  <cp:keywords/>
  <dc:description/>
  <cp:lastModifiedBy>ISHA JOSHI</cp:lastModifiedBy>
  <cp:revision>9</cp:revision>
  <dcterms:created xsi:type="dcterms:W3CDTF">2025-07-31T15:32:00Z</dcterms:created>
  <dcterms:modified xsi:type="dcterms:W3CDTF">2025-08-01T17:50:00Z</dcterms:modified>
</cp:coreProperties>
</file>